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694AB5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63340</wp:posOffset>
            </wp:positionH>
            <wp:positionV relativeFrom="paragraph">
              <wp:posOffset>189865</wp:posOffset>
            </wp:positionV>
            <wp:extent cx="1531620" cy="127889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79" t="29289" r="24532" b="17597"/>
                    <a:stretch>
                      <a:fillRect/>
                    </a:stretch>
                  </pic:blipFill>
                  <pic:spPr>
                    <a:xfrm>
                      <a:off x="0" y="0"/>
                      <a:ext cx="1531917" cy="1278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21F5B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0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~13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8E9965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79A73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6E6B29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1D7D76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3EB739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4795485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2B11AF4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C052D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9AF225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D7B13E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A48679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1CF6AB6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113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75DF4A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C746D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CE0FC0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A480B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D345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BF413E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7C31B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6859FD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90E24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D821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0A1C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AC92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DE7C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EDAE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8AEFB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8F5A6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26A7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696C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0EFA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E2CB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7DAD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C54E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90849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359C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33BA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9346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D2A1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4634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FF6C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5021F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6740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52B3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0DB6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E969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D812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A715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1062ED7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6F965D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A9553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5760B0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C9498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AD745F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AEE805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20A71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BA667B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789DE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7945E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FB885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5AF06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6F3A0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2C468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F1239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8C3E7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8D69D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A7152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F8B5E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ED311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96DEA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03F2D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79E8E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8C7B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EC0B1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17357C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D38A3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35740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50708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78D30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DA1FD5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9AB62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4008D1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9328C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A196B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DF8A4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E615B4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C95B9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79E71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5F4C5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8ADCE7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A6663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75F5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C0AE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0DBD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E2568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BD42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E8736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8959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34E9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F975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0C22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0F714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A568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5543A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788CB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28B5B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6733C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A0C3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D23C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69B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BDB6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49E5D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C23E0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4D18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B55E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37F3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3982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909576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10631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9B461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17F5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A9A1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65F9D1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9C62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2E53E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FACE0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B48C5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A6520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2C10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CF97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2102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0AB81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A1446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C419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07D7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B546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08521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77EF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4A455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64605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FBBB8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CF1A7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48CB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vAlign w:val="center"/>
          </w:tcPr>
          <w:p w14:paraId="57378DC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0EB8F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42326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1C7B0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5D30D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CA1C5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E83C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7A54F8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7B1574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A0BCD8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20AB8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9D40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A6203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281D7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1E7E5E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4909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DBD17C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314AF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7C56B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AD01D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E633F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8F155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28D7D6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9D1AC3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17912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3103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41D7F3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7EF17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31C68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19A088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FF6B08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4BC716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E140ABC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46"/>
        <w:gridCol w:w="4592"/>
      </w:tblGrid>
      <w:tr w14:paraId="116E763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628" w:type="dxa"/>
            <w:gridSpan w:val="2"/>
          </w:tcPr>
          <w:p w14:paraId="4168F77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780718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9F4BBF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A06657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61CA25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33" w:hRule="atLeast"/>
        </w:trPr>
        <w:tc>
          <w:tcPr>
            <w:tcW w:w="4814" w:type="dxa"/>
          </w:tcPr>
          <w:p w14:paraId="1CC4CD5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inline distT="0" distB="0" distL="114300" distR="114300">
                  <wp:extent cx="3056255" cy="2339975"/>
                  <wp:effectExtent l="0" t="0" r="10795" b="3175"/>
                  <wp:docPr id="1" name="图片 1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6255" cy="233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4B51A6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-68580</wp:posOffset>
                  </wp:positionH>
                  <wp:positionV relativeFrom="page">
                    <wp:posOffset>93345</wp:posOffset>
                  </wp:positionV>
                  <wp:extent cx="3056255" cy="2339975"/>
                  <wp:effectExtent l="0" t="0" r="10795" b="3175"/>
                  <wp:wrapSquare wrapText="bothSides"/>
                  <wp:docPr id="6" name="图片 6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6255" cy="233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14:paraId="7F1D7C8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AAE0FF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9A35B2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53AB08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476375</wp:posOffset>
                  </wp:positionH>
                  <wp:positionV relativeFrom="page">
                    <wp:posOffset>100965</wp:posOffset>
                  </wp:positionV>
                  <wp:extent cx="3291205" cy="2520315"/>
                  <wp:effectExtent l="0" t="0" r="4445" b="13335"/>
                  <wp:wrapSquare wrapText="bothSides"/>
                  <wp:docPr id="7" name="图片 7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20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E1CFAC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A107F0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918B51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BD1528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612AA0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1"/>
          <w:szCs w:val="21"/>
        </w:rPr>
      </w:pPr>
      <w:bookmarkStart w:id="5" w:name="_GoBack"/>
      <w:bookmarkEnd w:id="5"/>
    </w:p>
    <w:p w14:paraId="3B1E9C0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7DC687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0AA487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ED2B0C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1975</wp:posOffset>
            </wp:positionH>
            <wp:positionV relativeFrom="paragraph">
              <wp:posOffset>3810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7C28E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889BB8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A6C69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10CC2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A158B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91F2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0D2BD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361342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75DE7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76D3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8BFD4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4061DC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B00655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25FD27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3DD8F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01182C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3278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B4A0A1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2921D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F7A7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06AC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CDA62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E92C6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C780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156E27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41E8C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E50AA1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C39C3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7095110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3628E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29CE50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5F887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26868D8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CFA10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3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969049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-1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6C6AC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3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9A067A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-1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050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97D22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5FD"/>
    <w:rsid w:val="001D1626"/>
    <w:rsid w:val="001D2924"/>
    <w:rsid w:val="001D4957"/>
    <w:rsid w:val="001D4D8D"/>
    <w:rsid w:val="001D7545"/>
    <w:rsid w:val="001D7D39"/>
    <w:rsid w:val="001E0EC0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42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45EB7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3652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1E8E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420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3F5A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3932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54D4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2407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08A9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5D8D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89E0FB2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A4410E0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1</Characters>
  <Lines>265</Lines>
  <Paragraphs>181</Paragraphs>
  <TotalTime>3</TotalTime>
  <ScaleCrop>false</ScaleCrop>
  <LinksUpToDate>false</LinksUpToDate>
  <CharactersWithSpaces>230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7:22:00Z</dcterms:created>
  <dc:creator>微软用户</dc:creator>
  <cp:lastModifiedBy>WPS_1666786711</cp:lastModifiedBy>
  <cp:lastPrinted>2021-12-22T09:07:00Z</cp:lastPrinted>
  <dcterms:modified xsi:type="dcterms:W3CDTF">2026-01-28T01:36:16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B43864DB6AE479780D10BEC6C5B47FF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